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1BE8" w:rsidRDefault="007C1BE8" w:rsidP="00C92AA8">
      <w:pPr>
        <w:pStyle w:val="Title"/>
        <w:jc w:val="center"/>
        <w:rPr>
          <w:u w:val="single"/>
        </w:rPr>
      </w:pPr>
    </w:p>
    <w:p w:rsidR="007C1BE8" w:rsidRDefault="007C1BE8" w:rsidP="00C92AA8">
      <w:pPr>
        <w:pStyle w:val="Title"/>
        <w:jc w:val="center"/>
        <w:rPr>
          <w:u w:val="single"/>
        </w:rPr>
      </w:pPr>
    </w:p>
    <w:p w:rsidR="007C1BE8" w:rsidRDefault="007C1BE8" w:rsidP="00C92AA8">
      <w:pPr>
        <w:pStyle w:val="Title"/>
        <w:jc w:val="center"/>
        <w:rPr>
          <w:u w:val="single"/>
        </w:rPr>
      </w:pPr>
    </w:p>
    <w:p w:rsidR="0001455E" w:rsidRPr="007C1BE8" w:rsidRDefault="00C92AA8" w:rsidP="00C92AA8">
      <w:pPr>
        <w:pStyle w:val="Title"/>
        <w:jc w:val="center"/>
        <w:rPr>
          <w:color w:val="1F4E79" w:themeColor="accent1" w:themeShade="80"/>
          <w:u w:val="single"/>
        </w:rPr>
      </w:pPr>
      <w:proofErr w:type="spellStart"/>
      <w:r w:rsidRPr="007C1BE8">
        <w:rPr>
          <w:color w:val="1F4E79" w:themeColor="accent1" w:themeShade="80"/>
          <w:u w:val="single"/>
        </w:rPr>
        <w:t>Comm</w:t>
      </w:r>
      <w:proofErr w:type="spellEnd"/>
      <w:r w:rsidRPr="007C1BE8">
        <w:rPr>
          <w:color w:val="1F4E79" w:themeColor="accent1" w:themeShade="80"/>
          <w:u w:val="single"/>
        </w:rPr>
        <w:t xml:space="preserve"> Audio</w:t>
      </w:r>
    </w:p>
    <w:p w:rsidR="00C92AA8" w:rsidRDefault="00C92AA8" w:rsidP="00C92AA8"/>
    <w:p w:rsidR="00C92AA8" w:rsidRDefault="00C92AA8" w:rsidP="00C92AA8">
      <w:pPr>
        <w:pStyle w:val="Title"/>
        <w:rPr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  <w:r>
        <w:t>Thomas Tallentire</w:t>
      </w:r>
    </w:p>
    <w:p w:rsidR="00C92AA8" w:rsidRDefault="00C92AA8" w:rsidP="00C92AA8">
      <w:pPr>
        <w:jc w:val="center"/>
      </w:pPr>
      <w:r>
        <w:t xml:space="preserve">Marc </w:t>
      </w:r>
      <w:proofErr w:type="spellStart"/>
      <w:r>
        <w:t>Rafanin</w:t>
      </w:r>
      <w:proofErr w:type="spellEnd"/>
    </w:p>
    <w:p w:rsidR="00C92AA8" w:rsidRDefault="00C92AA8" w:rsidP="00C92AA8">
      <w:pPr>
        <w:jc w:val="center"/>
      </w:pPr>
      <w:r>
        <w:t xml:space="preserve">Marc </w:t>
      </w:r>
      <w:proofErr w:type="spellStart"/>
      <w:r>
        <w:t>Vouve</w:t>
      </w:r>
      <w:proofErr w:type="spellEnd"/>
    </w:p>
    <w:p w:rsidR="001265D4" w:rsidRDefault="00C92AA8" w:rsidP="001265D4">
      <w:pPr>
        <w:jc w:val="center"/>
      </w:pPr>
      <w:r>
        <w:t>Lewis Scott</w:t>
      </w:r>
    </w:p>
    <w:p w:rsidR="001265D4" w:rsidRDefault="001265D4" w:rsidP="001265D4">
      <w:pPr>
        <w:pStyle w:val="Title"/>
        <w:pBdr>
          <w:bottom w:val="single" w:sz="4" w:space="1" w:color="auto"/>
        </w:pBdr>
        <w:rPr>
          <w:color w:val="1F4E79" w:themeColor="accent1" w:themeShade="80"/>
        </w:rPr>
      </w:pPr>
      <w:r>
        <w:br w:type="page"/>
      </w:r>
      <w:r w:rsidRPr="001265D4">
        <w:rPr>
          <w:color w:val="1F4E79" w:themeColor="accent1" w:themeShade="80"/>
        </w:rPr>
        <w:lastRenderedPageBreak/>
        <w:t>State Transition Diagrams</w:t>
      </w:r>
    </w:p>
    <w:p w:rsidR="00C66C77" w:rsidRPr="00C66C77" w:rsidRDefault="00C66C77" w:rsidP="00C66C77"/>
    <w:p w:rsidR="001265D4" w:rsidRPr="001265D4" w:rsidRDefault="001265D4" w:rsidP="001265D4"/>
    <w:p w:rsidR="001265D4" w:rsidRDefault="001265D4" w:rsidP="001265D4">
      <w:r>
        <w:object w:dxaOrig="11701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12.45pt" o:ole="">
            <v:imagedata r:id="rId6" o:title=""/>
          </v:shape>
          <o:OLEObject Type="Embed" ProgID="Visio.Drawing.15" ShapeID="_x0000_i1025" DrawAspect="Content" ObjectID="_1487059131" r:id="rId7"/>
        </w:object>
      </w:r>
    </w:p>
    <w:p w:rsidR="001265D4" w:rsidRDefault="001265D4" w:rsidP="001265D4">
      <w:r>
        <w:br w:type="page"/>
      </w:r>
    </w:p>
    <w:p w:rsidR="001265D4" w:rsidRDefault="001265D4" w:rsidP="001265D4">
      <w:r>
        <w:object w:dxaOrig="8130" w:dyaOrig="8971">
          <v:shape id="_x0000_i1026" type="#_x0000_t75" style="width:406.2pt;height:448.3pt" o:ole="">
            <v:imagedata r:id="rId8" o:title=""/>
          </v:shape>
          <o:OLEObject Type="Embed" ProgID="Visio.Drawing.15" ShapeID="_x0000_i1026" DrawAspect="Content" ObjectID="_1487059132" r:id="rId9"/>
        </w:object>
      </w:r>
    </w:p>
    <w:p w:rsidR="001265D4" w:rsidRDefault="001265D4" w:rsidP="001265D4">
      <w:r>
        <w:br w:type="page"/>
      </w:r>
    </w:p>
    <w:p w:rsidR="001265D4" w:rsidRDefault="001265D4" w:rsidP="001265D4">
      <w:r>
        <w:object w:dxaOrig="7905" w:dyaOrig="11670">
          <v:shape id="_x0000_i1027" type="#_x0000_t75" style="width:395.3pt;height:583.45pt" o:ole="">
            <v:imagedata r:id="rId10" o:title=""/>
          </v:shape>
          <o:OLEObject Type="Embed" ProgID="Visio.Drawing.15" ShapeID="_x0000_i1027" DrawAspect="Content" ObjectID="_1487059133" r:id="rId11"/>
        </w:object>
      </w:r>
    </w:p>
    <w:p w:rsidR="00C37550" w:rsidRDefault="001265D4">
      <w:r>
        <w:br w:type="page"/>
      </w:r>
    </w:p>
    <w:p w:rsidR="00C37550" w:rsidRPr="00472438" w:rsidRDefault="00472438">
      <w:pPr>
        <w:rPr>
          <w:sz w:val="28"/>
        </w:rPr>
      </w:pPr>
      <w:r>
        <w:rPr>
          <w:sz w:val="28"/>
        </w:rPr>
        <w:lastRenderedPageBreak/>
        <w:t xml:space="preserve">        </w:t>
      </w:r>
      <w:r w:rsidR="00C37550" w:rsidRPr="00472438">
        <w:rPr>
          <w:color w:val="1F4E79" w:themeColor="accent1" w:themeShade="80"/>
          <w:sz w:val="28"/>
          <w:u w:val="single"/>
        </w:rPr>
        <w:t>Server</w:t>
      </w:r>
      <w:r w:rsidR="00C37550" w:rsidRPr="00472438">
        <w:rPr>
          <w:sz w:val="28"/>
        </w:rPr>
        <w:tab/>
      </w:r>
      <w:r w:rsidR="00C37550" w:rsidRPr="00472438">
        <w:rPr>
          <w:sz w:val="28"/>
        </w:rPr>
        <w:tab/>
      </w:r>
      <w:r w:rsidR="00C37550" w:rsidRPr="00472438">
        <w:rPr>
          <w:sz w:val="28"/>
        </w:rPr>
        <w:tab/>
      </w:r>
      <w:r w:rsidR="00C37550" w:rsidRPr="00472438">
        <w:rPr>
          <w:sz w:val="28"/>
        </w:rPr>
        <w:tab/>
      </w:r>
      <w:r w:rsidR="00C37550" w:rsidRPr="00472438">
        <w:rPr>
          <w:sz w:val="28"/>
        </w:rPr>
        <w:tab/>
      </w:r>
      <w:r w:rsidR="00C37550" w:rsidRPr="00472438">
        <w:rPr>
          <w:sz w:val="28"/>
        </w:rPr>
        <w:tab/>
      </w:r>
      <w:r w:rsidR="00C37550" w:rsidRPr="00472438">
        <w:rPr>
          <w:sz w:val="28"/>
        </w:rPr>
        <w:tab/>
      </w:r>
      <w:r w:rsidR="00C37550" w:rsidRPr="00472438">
        <w:rPr>
          <w:color w:val="1F4E79" w:themeColor="accent1" w:themeShade="80"/>
          <w:sz w:val="28"/>
          <w:u w:val="single"/>
        </w:rPr>
        <w:t>Client</w:t>
      </w:r>
    </w:p>
    <w:p w:rsidR="00C66C77" w:rsidRDefault="00C37550">
      <w:r>
        <w:object w:dxaOrig="1740" w:dyaOrig="10786">
          <v:shape id="_x0000_i1028" type="#_x0000_t75" style="width:86.95pt;height:539.3pt" o:ole="">
            <v:imagedata r:id="rId12" o:title=""/>
          </v:shape>
          <o:OLEObject Type="Embed" ProgID="Visio.Drawing.15" ShapeID="_x0000_i1028" DrawAspect="Content" ObjectID="_1487059134" r:id="rId13"/>
        </w:object>
      </w:r>
      <w:r w:rsidRPr="00C37550">
        <w:t xml:space="preserve"> </w:t>
      </w:r>
      <w:r>
        <w:tab/>
      </w:r>
      <w:r>
        <w:tab/>
      </w:r>
      <w:r>
        <w:tab/>
      </w:r>
      <w:r>
        <w:object w:dxaOrig="5236" w:dyaOrig="7666">
          <v:shape id="_x0000_i1029" type="#_x0000_t75" style="width:261.5pt;height:383.1pt" o:ole="">
            <v:imagedata r:id="rId14" o:title=""/>
          </v:shape>
          <o:OLEObject Type="Embed" ProgID="Visio.Drawing.15" ShapeID="_x0000_i1029" DrawAspect="Content" ObjectID="_1487059135" r:id="rId15"/>
        </w:object>
      </w:r>
    </w:p>
    <w:p w:rsidR="00C37550" w:rsidRDefault="00DA2FB6" w:rsidP="00C66C77">
      <w:pPr>
        <w:jc w:val="center"/>
      </w:pPr>
      <w:r w:rsidRPr="00DA2FB6">
        <w:rPr>
          <w:sz w:val="48"/>
        </w:rPr>
        <w:t>Microphone Transmission</w:t>
      </w:r>
      <w:r w:rsidR="00C37550">
        <w:br w:type="page"/>
      </w:r>
    </w:p>
    <w:p w:rsidR="001265D4" w:rsidRDefault="001265D4" w:rsidP="001265D4"/>
    <w:p w:rsidR="001265D4" w:rsidRDefault="009A0314" w:rsidP="001265D4">
      <w:pPr>
        <w:pStyle w:val="Title"/>
        <w:pBdr>
          <w:bottom w:val="single" w:sz="4" w:space="1" w:color="auto"/>
        </w:pBdr>
        <w:rPr>
          <w:color w:val="1F4E79" w:themeColor="accent1" w:themeShade="80"/>
        </w:rPr>
      </w:pPr>
      <w:proofErr w:type="spellStart"/>
      <w:r>
        <w:rPr>
          <w:color w:val="1F4E79" w:themeColor="accent1" w:themeShade="80"/>
        </w:rPr>
        <w:t>Pseu</w:t>
      </w:r>
      <w:r w:rsidR="00C37550">
        <w:rPr>
          <w:color w:val="1F4E79" w:themeColor="accent1" w:themeShade="80"/>
        </w:rPr>
        <w:t>docode</w:t>
      </w:r>
      <w:proofErr w:type="spellEnd"/>
    </w:p>
    <w:p w:rsidR="00C37550" w:rsidRDefault="00C37550" w:rsidP="00C37550"/>
    <w:p w:rsidR="00C37550" w:rsidRPr="00F77ED2" w:rsidRDefault="00C37550" w:rsidP="00C37550">
      <w:pPr>
        <w:pStyle w:val="Heading1"/>
        <w:rPr>
          <w:color w:val="1F4E79" w:themeColor="accent1" w:themeShade="80"/>
          <w:u w:val="single"/>
        </w:rPr>
      </w:pPr>
      <w:r w:rsidRPr="00F77ED2">
        <w:rPr>
          <w:color w:val="1F4E79" w:themeColor="accent1" w:themeShade="80"/>
          <w:u w:val="single"/>
        </w:rPr>
        <w:t>Server:</w:t>
      </w:r>
    </w:p>
    <w:p w:rsidR="00C37550" w:rsidRDefault="00C37550" w:rsidP="00C37550"/>
    <w:p w:rsidR="00F77ED2" w:rsidRPr="00BB75C3" w:rsidRDefault="009A0314" w:rsidP="00F77ED2">
      <w:pPr>
        <w:spacing w:after="140" w:line="240" w:lineRule="auto"/>
        <w:rPr>
          <w:b/>
        </w:rPr>
      </w:pPr>
      <w:r w:rsidRPr="00BB75C3">
        <w:rPr>
          <w:b/>
        </w:rPr>
        <w:t>Setup</w:t>
      </w:r>
    </w:p>
    <w:p w:rsidR="00F77ED2" w:rsidRDefault="00F77ED2" w:rsidP="00F77ED2">
      <w:pPr>
        <w:spacing w:after="140" w:line="240" w:lineRule="auto"/>
      </w:pPr>
      <w:r>
        <w:t>{</w:t>
      </w:r>
    </w:p>
    <w:p w:rsidR="00F77ED2" w:rsidRDefault="00F77ED2" w:rsidP="00F77ED2">
      <w:pPr>
        <w:spacing w:after="140" w:line="240" w:lineRule="auto"/>
      </w:pPr>
      <w:r>
        <w:tab/>
      </w:r>
      <w:proofErr w:type="spellStart"/>
      <w:proofErr w:type="gramStart"/>
      <w:r>
        <w:t>startup</w:t>
      </w:r>
      <w:proofErr w:type="spellEnd"/>
      <w:proofErr w:type="gramEnd"/>
      <w:r>
        <w:t xml:space="preserve"> WSA</w:t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create</w:t>
      </w:r>
      <w:proofErr w:type="gramEnd"/>
      <w:r>
        <w:t xml:space="preserve"> a list of all available files</w:t>
      </w:r>
    </w:p>
    <w:p w:rsidR="00F77ED2" w:rsidRDefault="00F77ED2" w:rsidP="00F77ED2">
      <w:pPr>
        <w:spacing w:after="140" w:line="240" w:lineRule="auto"/>
      </w:pPr>
      <w:r>
        <w:tab/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create</w:t>
      </w:r>
      <w:proofErr w:type="gramEnd"/>
      <w:r>
        <w:t xml:space="preserve"> a </w:t>
      </w:r>
      <w:proofErr w:type="spellStart"/>
      <w:r>
        <w:t>udp</w:t>
      </w:r>
      <w:proofErr w:type="spellEnd"/>
      <w:r>
        <w:t xml:space="preserve"> multicast socket and bind it</w:t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create</w:t>
      </w:r>
      <w:proofErr w:type="gramEnd"/>
      <w:r>
        <w:t xml:space="preserve"> a </w:t>
      </w:r>
      <w:proofErr w:type="spellStart"/>
      <w:r>
        <w:t>tcp</w:t>
      </w:r>
      <w:proofErr w:type="spellEnd"/>
      <w:r>
        <w:t xml:space="preserve"> control socket and bind it</w:t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create</w:t>
      </w:r>
      <w:proofErr w:type="gramEnd"/>
      <w:r>
        <w:t xml:space="preserve"> a </w:t>
      </w:r>
      <w:proofErr w:type="spellStart"/>
      <w:r>
        <w:t>udp</w:t>
      </w:r>
      <w:proofErr w:type="spellEnd"/>
      <w:r>
        <w:t xml:space="preserve"> microphone socket</w:t>
      </w:r>
    </w:p>
    <w:p w:rsidR="00F77ED2" w:rsidRDefault="00F77ED2" w:rsidP="00F77ED2">
      <w:pPr>
        <w:spacing w:after="140" w:line="240" w:lineRule="auto"/>
      </w:pPr>
      <w:r>
        <w:tab/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start</w:t>
      </w:r>
      <w:proofErr w:type="gramEnd"/>
      <w:r>
        <w:t xml:space="preserve"> the music thread</w:t>
      </w:r>
    </w:p>
    <w:p w:rsidR="00F77ED2" w:rsidRDefault="00F77ED2" w:rsidP="00F77ED2">
      <w:pPr>
        <w:spacing w:after="140" w:line="240" w:lineRule="auto"/>
      </w:pPr>
      <w:r>
        <w:tab/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listen</w:t>
      </w:r>
      <w:proofErr w:type="gramEnd"/>
      <w:r>
        <w:t xml:space="preserve"> on the control socket</w:t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wait</w:t>
      </w:r>
      <w:proofErr w:type="gramEnd"/>
      <w:r>
        <w:t xml:space="preserve"> for user to press enter</w:t>
      </w:r>
    </w:p>
    <w:p w:rsidR="00F77ED2" w:rsidRDefault="00F77ED2" w:rsidP="00F77ED2">
      <w:pPr>
        <w:spacing w:after="140" w:line="240" w:lineRule="auto"/>
      </w:pPr>
      <w:r>
        <w:tab/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cleanup</w:t>
      </w:r>
      <w:proofErr w:type="gramEnd"/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exit</w:t>
      </w:r>
      <w:proofErr w:type="gramEnd"/>
    </w:p>
    <w:p w:rsidR="00F77ED2" w:rsidRDefault="00F77ED2" w:rsidP="00F77ED2">
      <w:pPr>
        <w:spacing w:after="140" w:line="240" w:lineRule="auto"/>
      </w:pPr>
      <w:r>
        <w:t>}</w:t>
      </w:r>
    </w:p>
    <w:p w:rsidR="00F77ED2" w:rsidRDefault="00F77ED2" w:rsidP="00F77ED2">
      <w:pPr>
        <w:spacing w:after="140" w:line="240" w:lineRule="auto"/>
      </w:pPr>
    </w:p>
    <w:p w:rsidR="00F77ED2" w:rsidRPr="00BB75C3" w:rsidRDefault="009A0314" w:rsidP="00F77ED2">
      <w:pPr>
        <w:spacing w:after="140" w:line="240" w:lineRule="auto"/>
        <w:rPr>
          <w:b/>
        </w:rPr>
      </w:pPr>
      <w:r w:rsidRPr="00BB75C3">
        <w:rPr>
          <w:b/>
        </w:rPr>
        <w:t>C</w:t>
      </w:r>
      <w:r w:rsidR="00F77ED2" w:rsidRPr="00BB75C3">
        <w:rPr>
          <w:b/>
        </w:rPr>
        <w:t>leanup</w:t>
      </w:r>
    </w:p>
    <w:p w:rsidR="00F77ED2" w:rsidRDefault="00F77ED2" w:rsidP="00F77ED2">
      <w:pPr>
        <w:spacing w:after="140" w:line="240" w:lineRule="auto"/>
      </w:pPr>
      <w:r>
        <w:t>{</w:t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set</w:t>
      </w:r>
      <w:proofErr w:type="gramEnd"/>
      <w:r>
        <w:t xml:space="preserve"> </w:t>
      </w:r>
      <w:proofErr w:type="spellStart"/>
      <w:r>
        <w:t>vlc</w:t>
      </w:r>
      <w:proofErr w:type="spellEnd"/>
      <w:r>
        <w:t xml:space="preserve"> instance to stop and wait for it to stop</w:t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de-allocate</w:t>
      </w:r>
      <w:proofErr w:type="gramEnd"/>
      <w:r>
        <w:t xml:space="preserve"> media buffers</w:t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close</w:t>
      </w:r>
      <w:proofErr w:type="gramEnd"/>
      <w:r>
        <w:t xml:space="preserve"> sockets</w:t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de-allocate</w:t>
      </w:r>
      <w:proofErr w:type="gramEnd"/>
      <w:r>
        <w:t xml:space="preserve"> file and user lists</w:t>
      </w:r>
    </w:p>
    <w:p w:rsidR="00F77ED2" w:rsidRDefault="00F77ED2" w:rsidP="00F77ED2">
      <w:pPr>
        <w:spacing w:after="140" w:line="240" w:lineRule="auto"/>
      </w:pPr>
      <w:r>
        <w:t>}</w:t>
      </w:r>
    </w:p>
    <w:p w:rsidR="00F77ED2" w:rsidRDefault="00F77ED2" w:rsidP="00F77ED2"/>
    <w:p w:rsidR="00F77ED2" w:rsidRPr="00BB75C3" w:rsidRDefault="009A0314" w:rsidP="00F77ED2">
      <w:pPr>
        <w:rPr>
          <w:b/>
        </w:rPr>
      </w:pPr>
      <w:r w:rsidRPr="00BB75C3">
        <w:rPr>
          <w:b/>
        </w:rPr>
        <w:t>Play</w:t>
      </w:r>
      <w:r w:rsidR="00F77ED2" w:rsidRPr="00BB75C3">
        <w:rPr>
          <w:b/>
        </w:rPr>
        <w:t xml:space="preserve"> thread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for</w:t>
      </w:r>
      <w:proofErr w:type="gramEnd"/>
      <w:r>
        <w:t xml:space="preserve"> ever</w:t>
      </w:r>
    </w:p>
    <w:p w:rsidR="00F77ED2" w:rsidRDefault="00F77ED2" w:rsidP="00F77ED2">
      <w:r>
        <w:tab/>
        <w:t>{</w:t>
      </w:r>
    </w:p>
    <w:p w:rsidR="00F77ED2" w:rsidRDefault="00F77ED2" w:rsidP="00F77ED2">
      <w:r>
        <w:tab/>
      </w:r>
      <w:r>
        <w:tab/>
      </w:r>
      <w:proofErr w:type="gramStart"/>
      <w:r>
        <w:t>if</w:t>
      </w:r>
      <w:proofErr w:type="gramEnd"/>
      <w:r>
        <w:t xml:space="preserve"> music list is not empty</w:t>
      </w:r>
    </w:p>
    <w:p w:rsidR="00F77ED2" w:rsidRDefault="00F77ED2" w:rsidP="00F77ED2">
      <w:r>
        <w:tab/>
      </w:r>
      <w:r>
        <w:tab/>
      </w:r>
      <w:r>
        <w:tab/>
      </w:r>
      <w:proofErr w:type="gramStart"/>
      <w:r>
        <w:t>select</w:t>
      </w:r>
      <w:proofErr w:type="gramEnd"/>
      <w:r>
        <w:t xml:space="preserve"> next track</w:t>
      </w:r>
    </w:p>
    <w:p w:rsidR="00F77ED2" w:rsidRDefault="00F77ED2" w:rsidP="00F77ED2">
      <w:r>
        <w:tab/>
      </w:r>
      <w:r>
        <w:tab/>
      </w:r>
      <w:proofErr w:type="gramStart"/>
      <w:r>
        <w:t>otherwise</w:t>
      </w:r>
      <w:proofErr w:type="gramEnd"/>
    </w:p>
    <w:p w:rsidR="00F77ED2" w:rsidRDefault="00F77ED2" w:rsidP="00F77ED2">
      <w:r>
        <w:tab/>
      </w:r>
      <w:r>
        <w:tab/>
      </w:r>
      <w:r>
        <w:tab/>
      </w:r>
      <w:proofErr w:type="gramStart"/>
      <w:r>
        <w:t>select</w:t>
      </w:r>
      <w:proofErr w:type="gramEnd"/>
      <w:r>
        <w:t xml:space="preserve"> random track</w:t>
      </w:r>
    </w:p>
    <w:p w:rsidR="00F77ED2" w:rsidRDefault="00F77ED2" w:rsidP="00F77ED2">
      <w:r>
        <w:tab/>
      </w:r>
      <w:r>
        <w:tab/>
      </w:r>
    </w:p>
    <w:p w:rsidR="00F77ED2" w:rsidRDefault="00F77ED2" w:rsidP="00F77ED2">
      <w:r>
        <w:tab/>
      </w:r>
      <w:r>
        <w:tab/>
      </w:r>
      <w:proofErr w:type="gramStart"/>
      <w:r>
        <w:t>load</w:t>
      </w:r>
      <w:proofErr w:type="gramEnd"/>
      <w:r>
        <w:t xml:space="preserve"> media in </w:t>
      </w:r>
      <w:proofErr w:type="spellStart"/>
      <w:r>
        <w:t>vlc</w:t>
      </w:r>
      <w:proofErr w:type="spellEnd"/>
    </w:p>
    <w:p w:rsidR="00F77ED2" w:rsidRDefault="00F77ED2" w:rsidP="00F77ED2">
      <w:r>
        <w:tab/>
      </w:r>
      <w:r>
        <w:tab/>
      </w:r>
      <w:proofErr w:type="gramStart"/>
      <w:r>
        <w:t>create</w:t>
      </w:r>
      <w:proofErr w:type="gramEnd"/>
      <w:r>
        <w:t xml:space="preserve"> new </w:t>
      </w:r>
      <w:proofErr w:type="spellStart"/>
      <w:r>
        <w:t>vlc</w:t>
      </w:r>
      <w:proofErr w:type="spellEnd"/>
      <w:r>
        <w:t xml:space="preserve"> instance from media</w:t>
      </w:r>
    </w:p>
    <w:p w:rsidR="00F77ED2" w:rsidRDefault="00F77ED2" w:rsidP="00F77ED2">
      <w:r>
        <w:tab/>
      </w:r>
      <w:r>
        <w:tab/>
      </w:r>
    </w:p>
    <w:p w:rsidR="00F77ED2" w:rsidRDefault="00F77ED2" w:rsidP="00F77ED2">
      <w:r>
        <w:tab/>
      </w:r>
      <w:r>
        <w:tab/>
      </w:r>
      <w:proofErr w:type="gramStart"/>
      <w:r>
        <w:t>apply</w:t>
      </w:r>
      <w:proofErr w:type="gramEnd"/>
      <w:r>
        <w:t xml:space="preserve"> </w:t>
      </w:r>
      <w:proofErr w:type="spellStart"/>
      <w:r>
        <w:t>vlc</w:t>
      </w:r>
      <w:proofErr w:type="spellEnd"/>
      <w:r>
        <w:t xml:space="preserve"> callback functions</w:t>
      </w:r>
    </w:p>
    <w:p w:rsidR="00F77ED2" w:rsidRDefault="00F77ED2" w:rsidP="00F77ED2">
      <w:r>
        <w:tab/>
      </w:r>
      <w:r>
        <w:tab/>
      </w:r>
      <w:proofErr w:type="gramStart"/>
      <w:r>
        <w:t>play</w:t>
      </w:r>
      <w:proofErr w:type="gramEnd"/>
      <w:r>
        <w:t xml:space="preserve"> the </w:t>
      </w:r>
      <w:proofErr w:type="spellStart"/>
      <w:r>
        <w:t>vlc</w:t>
      </w:r>
      <w:proofErr w:type="spellEnd"/>
      <w:r>
        <w:t xml:space="preserve"> instance</w:t>
      </w:r>
    </w:p>
    <w:p w:rsidR="00F77ED2" w:rsidRDefault="00F77ED2" w:rsidP="00F77ED2">
      <w:r>
        <w:tab/>
      </w:r>
      <w:r>
        <w:tab/>
      </w:r>
    </w:p>
    <w:p w:rsidR="00F77ED2" w:rsidRDefault="00F77ED2" w:rsidP="00F77ED2">
      <w:r>
        <w:tab/>
      </w:r>
      <w:r>
        <w:tab/>
      </w:r>
      <w:proofErr w:type="gramStart"/>
      <w:r>
        <w:t>while</w:t>
      </w:r>
      <w:proofErr w:type="gramEnd"/>
      <w:r>
        <w:t xml:space="preserve"> </w:t>
      </w:r>
      <w:proofErr w:type="spellStart"/>
      <w:r>
        <w:t>vlc</w:t>
      </w:r>
      <w:proofErr w:type="spellEnd"/>
      <w:r>
        <w:t xml:space="preserve"> instance not finished do nothing</w:t>
      </w:r>
    </w:p>
    <w:p w:rsidR="00F77ED2" w:rsidRDefault="00F77ED2" w:rsidP="00F77ED2">
      <w:r>
        <w:tab/>
      </w:r>
      <w:r>
        <w:tab/>
      </w:r>
    </w:p>
    <w:p w:rsidR="00F77ED2" w:rsidRDefault="00F77ED2" w:rsidP="00F77ED2">
      <w:r>
        <w:tab/>
      </w:r>
      <w:r>
        <w:tab/>
      </w:r>
      <w:proofErr w:type="gramStart"/>
      <w:r>
        <w:t>send</w:t>
      </w:r>
      <w:proofErr w:type="gramEnd"/>
      <w:r>
        <w:t xml:space="preserve"> a buffers worth of silence</w:t>
      </w:r>
    </w:p>
    <w:p w:rsidR="00F77ED2" w:rsidRDefault="00F77ED2" w:rsidP="00F77ED2">
      <w:r>
        <w:tab/>
        <w:t>}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9A0314" w:rsidP="00F77ED2">
      <w:r w:rsidRPr="00BB75C3">
        <w:rPr>
          <w:b/>
        </w:rPr>
        <w:t>Play Thread</w:t>
      </w:r>
      <w:r>
        <w:t xml:space="preserve"> - </w:t>
      </w:r>
      <w:proofErr w:type="spellStart"/>
      <w:r w:rsidR="00F77ED2">
        <w:t>vlc</w:t>
      </w:r>
      <w:proofErr w:type="spellEnd"/>
      <w:r w:rsidR="00F77ED2">
        <w:t xml:space="preserve"> pre render callback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allocate</w:t>
      </w:r>
      <w:proofErr w:type="gramEnd"/>
      <w:r>
        <w:t xml:space="preserve"> memory chunk for rendering</w:t>
      </w:r>
    </w:p>
    <w:p w:rsidR="00F77ED2" w:rsidRDefault="00F77ED2" w:rsidP="00F77ED2">
      <w:r>
        <w:t>}</w:t>
      </w:r>
    </w:p>
    <w:p w:rsidR="00F77ED2" w:rsidRDefault="00F77ED2" w:rsidP="00F77ED2"/>
    <w:p w:rsidR="00362553" w:rsidRDefault="00362553" w:rsidP="00F77ED2"/>
    <w:p w:rsidR="00362553" w:rsidRDefault="00362553" w:rsidP="00F77ED2"/>
    <w:p w:rsidR="00F77ED2" w:rsidRDefault="009A0314" w:rsidP="00F77ED2">
      <w:r w:rsidRPr="00BB75C3">
        <w:rPr>
          <w:b/>
        </w:rPr>
        <w:lastRenderedPageBreak/>
        <w:t>Play Thread</w:t>
      </w:r>
      <w:r>
        <w:t xml:space="preserve"> - </w:t>
      </w:r>
      <w:proofErr w:type="spellStart"/>
      <w:r w:rsidR="00F77ED2">
        <w:t>vlc</w:t>
      </w:r>
      <w:proofErr w:type="spellEnd"/>
      <w:r w:rsidR="00F77ED2">
        <w:t xml:space="preserve"> post render callback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while</w:t>
      </w:r>
      <w:proofErr w:type="gramEnd"/>
      <w:r>
        <w:t xml:space="preserve"> chunk remaining is not zero</w:t>
      </w:r>
    </w:p>
    <w:p w:rsidR="00F77ED2" w:rsidRDefault="00F77ED2" w:rsidP="00F77ED2">
      <w:r>
        <w:tab/>
      </w:r>
      <w:r>
        <w:tab/>
      </w:r>
      <w:proofErr w:type="gramStart"/>
      <w:r>
        <w:t>if</w:t>
      </w:r>
      <w:proofErr w:type="gramEnd"/>
      <w:r>
        <w:t xml:space="preserve"> chunk remaining is greater than or equal to the size of a packet</w:t>
      </w:r>
    </w:p>
    <w:p w:rsidR="00F77ED2" w:rsidRDefault="00F77ED2" w:rsidP="00F77ED2">
      <w:r>
        <w:tab/>
      </w:r>
      <w:r>
        <w:tab/>
      </w:r>
      <w:r>
        <w:tab/>
      </w:r>
      <w:proofErr w:type="gramStart"/>
      <w:r>
        <w:t>create</w:t>
      </w:r>
      <w:proofErr w:type="gramEnd"/>
      <w:r>
        <w:t xml:space="preserve"> a full packet from the chunk and send it</w:t>
      </w:r>
    </w:p>
    <w:p w:rsidR="00F77ED2" w:rsidRDefault="00F77ED2" w:rsidP="00F77ED2">
      <w:r>
        <w:tab/>
      </w:r>
      <w:r>
        <w:tab/>
      </w:r>
      <w:proofErr w:type="gramStart"/>
      <w:r>
        <w:t>otherwise</w:t>
      </w:r>
      <w:proofErr w:type="gramEnd"/>
    </w:p>
    <w:p w:rsidR="00F77ED2" w:rsidRDefault="00F77ED2" w:rsidP="00F77ED2">
      <w:r>
        <w:tab/>
      </w:r>
      <w:r>
        <w:tab/>
      </w:r>
      <w:r>
        <w:tab/>
      </w:r>
      <w:proofErr w:type="gramStart"/>
      <w:r>
        <w:t>create</w:t>
      </w:r>
      <w:proofErr w:type="gramEnd"/>
      <w:r>
        <w:t xml:space="preserve"> a partial packet from the chunk and send it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BB75C3" w:rsidP="00F77ED2">
      <w:r w:rsidRPr="00BB75C3">
        <w:rPr>
          <w:b/>
        </w:rPr>
        <w:t>Accept Connection</w:t>
      </w:r>
      <w:r>
        <w:t xml:space="preserve"> - </w:t>
      </w:r>
      <w:r w:rsidR="00F77ED2">
        <w:t>control socket accept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create</w:t>
      </w:r>
      <w:proofErr w:type="gramEnd"/>
      <w:r>
        <w:t xml:space="preserve"> a new user list entry for the client</w:t>
      </w:r>
    </w:p>
    <w:p w:rsidR="00F77ED2" w:rsidRDefault="00F77ED2" w:rsidP="00F77ED2">
      <w:r>
        <w:tab/>
      </w:r>
      <w:proofErr w:type="gramStart"/>
      <w:r>
        <w:t>send</w:t>
      </w:r>
      <w:proofErr w:type="gramEnd"/>
      <w:r>
        <w:t xml:space="preserve"> the file list to socket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BB75C3" w:rsidP="00F77ED2">
      <w:r>
        <w:rPr>
          <w:b/>
        </w:rPr>
        <w:t xml:space="preserve">Receive Command </w:t>
      </w:r>
      <w:r w:rsidRPr="00BB75C3">
        <w:t xml:space="preserve">- </w:t>
      </w:r>
      <w:r w:rsidR="00F77ED2">
        <w:t>send file completion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receive</w:t>
      </w:r>
      <w:proofErr w:type="gramEnd"/>
      <w:r>
        <w:t xml:space="preserve"> commands from control socket</w:t>
      </w:r>
    </w:p>
    <w:p w:rsidR="00F77ED2" w:rsidRDefault="00F77ED2" w:rsidP="00F77ED2">
      <w:r>
        <w:tab/>
      </w:r>
      <w:proofErr w:type="gramStart"/>
      <w:r>
        <w:t>receive</w:t>
      </w:r>
      <w:proofErr w:type="gramEnd"/>
      <w:r>
        <w:t xml:space="preserve"> from microphone socket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0C43FC" w:rsidP="00F77ED2">
      <w:r>
        <w:rPr>
          <w:b/>
        </w:rPr>
        <w:t xml:space="preserve">Receive Command </w:t>
      </w:r>
      <w:r>
        <w:t xml:space="preserve">- </w:t>
      </w:r>
      <w:r w:rsidR="00F77ED2">
        <w:t>command receive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if</w:t>
      </w:r>
      <w:proofErr w:type="gramEnd"/>
      <w:r>
        <w:t xml:space="preserve"> partial packet</w:t>
      </w:r>
    </w:p>
    <w:p w:rsidR="00F77ED2" w:rsidRDefault="00F77ED2" w:rsidP="00F77ED2">
      <w:r>
        <w:tab/>
      </w:r>
      <w:r>
        <w:tab/>
      </w:r>
      <w:proofErr w:type="gramStart"/>
      <w:r>
        <w:t>receive</w:t>
      </w:r>
      <w:proofErr w:type="gramEnd"/>
      <w:r>
        <w:t xml:space="preserve"> until all data got</w:t>
      </w:r>
    </w:p>
    <w:p w:rsidR="00F77ED2" w:rsidRDefault="00F77ED2" w:rsidP="00F77ED2">
      <w:r>
        <w:tab/>
      </w:r>
      <w:r>
        <w:tab/>
      </w:r>
      <w:proofErr w:type="gramStart"/>
      <w:r>
        <w:t>execute</w:t>
      </w:r>
      <w:proofErr w:type="gramEnd"/>
      <w:r>
        <w:t xml:space="preserve"> command</w:t>
      </w:r>
    </w:p>
    <w:p w:rsidR="00F77ED2" w:rsidRDefault="00F77ED2" w:rsidP="00F77ED2">
      <w:r>
        <w:tab/>
      </w:r>
      <w:proofErr w:type="gramStart"/>
      <w:r>
        <w:t>otherwise</w:t>
      </w:r>
      <w:proofErr w:type="gramEnd"/>
    </w:p>
    <w:p w:rsidR="00F77ED2" w:rsidRDefault="00F77ED2" w:rsidP="00F77ED2">
      <w:r>
        <w:tab/>
      </w:r>
      <w:r>
        <w:tab/>
      </w:r>
      <w:proofErr w:type="gramStart"/>
      <w:r>
        <w:t>receive</w:t>
      </w:r>
      <w:proofErr w:type="gramEnd"/>
      <w:r>
        <w:t xml:space="preserve"> until got command code and size</w:t>
      </w:r>
    </w:p>
    <w:p w:rsidR="000C43FC" w:rsidRDefault="000C43FC" w:rsidP="00F77ED2">
      <w:r>
        <w:tab/>
      </w:r>
      <w:r>
        <w:tab/>
      </w:r>
      <w:proofErr w:type="gramStart"/>
      <w:r>
        <w:t>interpret</w:t>
      </w:r>
      <w:proofErr w:type="gramEnd"/>
      <w:r>
        <w:t xml:space="preserve"> command</w:t>
      </w:r>
    </w:p>
    <w:p w:rsidR="000C43FC" w:rsidRDefault="000C43FC" w:rsidP="00F77ED2">
      <w:r>
        <w:lastRenderedPageBreak/>
        <w:tab/>
      </w:r>
      <w:r>
        <w:tab/>
      </w:r>
      <w:proofErr w:type="gramStart"/>
      <w:r>
        <w:t>call</w:t>
      </w:r>
      <w:proofErr w:type="gramEnd"/>
      <w:r>
        <w:t xml:space="preserve"> command function</w:t>
      </w:r>
    </w:p>
    <w:p w:rsidR="00F77ED2" w:rsidRDefault="00F77ED2" w:rsidP="00F77ED2">
      <w:r>
        <w:t>}</w:t>
      </w:r>
    </w:p>
    <w:p w:rsidR="000C43FC" w:rsidRDefault="000C43FC" w:rsidP="00F77ED2">
      <w:r>
        <w:rPr>
          <w:b/>
        </w:rPr>
        <w:t>Select Next</w:t>
      </w:r>
    </w:p>
    <w:p w:rsidR="000C43FC" w:rsidRDefault="000C43FC" w:rsidP="00F77ED2">
      <w:r>
        <w:t>{</w:t>
      </w:r>
    </w:p>
    <w:p w:rsidR="000C43FC" w:rsidRDefault="000C43FC" w:rsidP="00F77ED2">
      <w:r>
        <w:tab/>
        <w:t>Add song to the end of the queue</w:t>
      </w:r>
    </w:p>
    <w:p w:rsidR="000C43FC" w:rsidRDefault="000C43FC" w:rsidP="00F77ED2">
      <w:r>
        <w:t>}</w:t>
      </w:r>
    </w:p>
    <w:p w:rsidR="000C43FC" w:rsidRDefault="000C43FC" w:rsidP="00F77ED2">
      <w:r>
        <w:rPr>
          <w:b/>
        </w:rPr>
        <w:t>Mute User</w:t>
      </w:r>
    </w:p>
    <w:p w:rsidR="000C43FC" w:rsidRDefault="000C43FC" w:rsidP="00F77ED2">
      <w:r>
        <w:t>{</w:t>
      </w:r>
    </w:p>
    <w:p w:rsidR="000C43FC" w:rsidRDefault="000C43FC" w:rsidP="00F77ED2">
      <w:r>
        <w:tab/>
        <w:t>Block specified user chat</w:t>
      </w:r>
    </w:p>
    <w:p w:rsidR="000C43FC" w:rsidRDefault="000C43FC" w:rsidP="00F77ED2">
      <w:r>
        <w:t>}</w:t>
      </w:r>
    </w:p>
    <w:p w:rsidR="000C43FC" w:rsidRDefault="000C43FC" w:rsidP="00F77ED2">
      <w:pPr>
        <w:rPr>
          <w:b/>
        </w:rPr>
      </w:pPr>
      <w:r>
        <w:rPr>
          <w:b/>
        </w:rPr>
        <w:t>Playback Control</w:t>
      </w:r>
    </w:p>
    <w:p w:rsidR="000C43FC" w:rsidRDefault="000C43FC" w:rsidP="00F77ED2">
      <w:r>
        <w:t>{</w:t>
      </w:r>
    </w:p>
    <w:p w:rsidR="000C43FC" w:rsidRDefault="000C43FC" w:rsidP="00F77ED2">
      <w:r>
        <w:tab/>
      </w:r>
      <w:r w:rsidR="00204B52">
        <w:t>Interpret playback control</w:t>
      </w:r>
    </w:p>
    <w:p w:rsidR="00204B52" w:rsidRDefault="00204B52" w:rsidP="00F77ED2">
      <w:r>
        <w:tab/>
        <w:t>If control is pause</w:t>
      </w:r>
    </w:p>
    <w:p w:rsidR="00204B52" w:rsidRDefault="00204B52" w:rsidP="00F77ED2">
      <w:r>
        <w:tab/>
      </w:r>
      <w:r>
        <w:tab/>
        <w:t>Pause music</w:t>
      </w:r>
    </w:p>
    <w:p w:rsidR="00204B52" w:rsidRDefault="00204B52" w:rsidP="00F77ED2">
      <w:r>
        <w:tab/>
        <w:t>If control is play</w:t>
      </w:r>
    </w:p>
    <w:p w:rsidR="00204B52" w:rsidRDefault="00204B52" w:rsidP="00F77ED2">
      <w:r>
        <w:tab/>
      </w:r>
      <w:r>
        <w:tab/>
        <w:t>Play music</w:t>
      </w:r>
    </w:p>
    <w:p w:rsidR="000C43FC" w:rsidRDefault="000C43FC" w:rsidP="00F77ED2">
      <w:r>
        <w:t>}</w:t>
      </w:r>
    </w:p>
    <w:p w:rsidR="00204B52" w:rsidRDefault="00204B52" w:rsidP="00F77ED2">
      <w:pPr>
        <w:rPr>
          <w:b/>
        </w:rPr>
      </w:pPr>
      <w:r>
        <w:rPr>
          <w:b/>
        </w:rPr>
        <w:t>Request File</w:t>
      </w:r>
    </w:p>
    <w:p w:rsidR="00204B52" w:rsidRDefault="00204B52" w:rsidP="00F77ED2">
      <w:r>
        <w:t>{</w:t>
      </w:r>
    </w:p>
    <w:p w:rsidR="00204B52" w:rsidRDefault="00204B52" w:rsidP="00F77ED2">
      <w:r>
        <w:tab/>
      </w:r>
      <w:r w:rsidR="00816D21">
        <w:t xml:space="preserve">Send song file through TCP socket to client that requested it. </w:t>
      </w:r>
    </w:p>
    <w:p w:rsidR="00F77ED2" w:rsidRDefault="00CA24AE" w:rsidP="00F77ED2">
      <w:r>
        <w:t>}</w:t>
      </w:r>
    </w:p>
    <w:p w:rsidR="00CA24AE" w:rsidRDefault="00CA24AE" w:rsidP="00CA24AE">
      <w:pPr>
        <w:pStyle w:val="Heading2"/>
        <w:rPr>
          <w:u w:val="single"/>
        </w:rPr>
      </w:pPr>
      <w:r w:rsidRPr="00CA24AE">
        <w:rPr>
          <w:u w:val="single"/>
        </w:rPr>
        <w:t>Server Microphone</w:t>
      </w:r>
    </w:p>
    <w:p w:rsidR="00CA24AE" w:rsidRPr="00CA24AE" w:rsidRDefault="00CA24AE" w:rsidP="00CA24AE"/>
    <w:p w:rsidR="00F77ED2" w:rsidRPr="00CA24AE" w:rsidRDefault="00F77ED2" w:rsidP="00F77ED2">
      <w:pPr>
        <w:rPr>
          <w:b/>
        </w:rPr>
      </w:pPr>
      <w:proofErr w:type="spellStart"/>
      <w:proofErr w:type="gramStart"/>
      <w:r w:rsidRPr="00CA24AE">
        <w:rPr>
          <w:b/>
        </w:rPr>
        <w:t>getMicData</w:t>
      </w:r>
      <w:proofErr w:type="spellEnd"/>
      <w:proofErr w:type="gramEnd"/>
    </w:p>
    <w:p w:rsidR="00F77ED2" w:rsidRDefault="00F77ED2" w:rsidP="00F77ED2">
      <w:r>
        <w:t>{</w:t>
      </w:r>
    </w:p>
    <w:p w:rsidR="00F77ED2" w:rsidRDefault="00F77ED2" w:rsidP="00F77ED2">
      <w:r>
        <w:t xml:space="preserve">    </w:t>
      </w:r>
      <w:proofErr w:type="gramStart"/>
      <w:r>
        <w:t>read</w:t>
      </w:r>
      <w:proofErr w:type="gramEnd"/>
      <w:r>
        <w:t xml:space="preserve"> Mic Data from client and put to buffer.</w:t>
      </w:r>
    </w:p>
    <w:p w:rsidR="00F77ED2" w:rsidRDefault="00F77ED2" w:rsidP="00F77ED2">
      <w:r>
        <w:t xml:space="preserve">    When buffer is full, pass data to </w:t>
      </w:r>
      <w:proofErr w:type="spellStart"/>
      <w:r>
        <w:t>addPCMToBroadcast</w:t>
      </w:r>
      <w:proofErr w:type="spellEnd"/>
      <w:r>
        <w:t xml:space="preserve"> to add the data to</w:t>
      </w:r>
    </w:p>
    <w:p w:rsidR="00F77ED2" w:rsidRDefault="00F77ED2" w:rsidP="00F77ED2">
      <w:r>
        <w:t xml:space="preserve">    </w:t>
      </w:r>
      <w:proofErr w:type="gramStart"/>
      <w:r>
        <w:t>the</w:t>
      </w:r>
      <w:proofErr w:type="gramEnd"/>
      <w:r>
        <w:t xml:space="preserve"> music stream</w:t>
      </w:r>
    </w:p>
    <w:p w:rsidR="00F77ED2" w:rsidRDefault="00F77ED2" w:rsidP="00F77ED2">
      <w:r>
        <w:lastRenderedPageBreak/>
        <w:t>}</w:t>
      </w:r>
    </w:p>
    <w:p w:rsidR="00F77ED2" w:rsidRDefault="00F77ED2" w:rsidP="00F77ED2"/>
    <w:p w:rsidR="00F77ED2" w:rsidRPr="00CA24AE" w:rsidRDefault="00F77ED2" w:rsidP="00F77ED2">
      <w:pPr>
        <w:rPr>
          <w:b/>
        </w:rPr>
      </w:pPr>
      <w:proofErr w:type="spellStart"/>
      <w:proofErr w:type="gramStart"/>
      <w:r w:rsidRPr="00CA24AE">
        <w:rPr>
          <w:b/>
        </w:rPr>
        <w:t>addPCMToBroadcast</w:t>
      </w:r>
      <w:proofErr w:type="spellEnd"/>
      <w:proofErr w:type="gramEnd"/>
    </w:p>
    <w:p w:rsidR="00F77ED2" w:rsidRDefault="00F77ED2" w:rsidP="00F77ED2">
      <w:r>
        <w:t>{</w:t>
      </w:r>
    </w:p>
    <w:p w:rsidR="00F77ED2" w:rsidRDefault="00F77ED2" w:rsidP="00F77ED2">
      <w:r>
        <w:t xml:space="preserve">    </w:t>
      </w:r>
      <w:proofErr w:type="gramStart"/>
      <w:r>
        <w:t>add</w:t>
      </w:r>
      <w:proofErr w:type="gramEnd"/>
      <w:r>
        <w:t xml:space="preserve"> PCM data to the music stream</w:t>
      </w:r>
    </w:p>
    <w:p w:rsidR="00F77ED2" w:rsidRDefault="00F77ED2" w:rsidP="00F77ED2">
      <w:r>
        <w:t>}</w:t>
      </w:r>
    </w:p>
    <w:p w:rsidR="00F77ED2" w:rsidRDefault="00F77ED2" w:rsidP="00F77ED2"/>
    <w:p w:rsidR="00F77ED2" w:rsidRPr="00CA24AE" w:rsidRDefault="00F77ED2" w:rsidP="00F77ED2">
      <w:pPr>
        <w:rPr>
          <w:b/>
        </w:rPr>
      </w:pPr>
      <w:proofErr w:type="gramStart"/>
      <w:r w:rsidRPr="00CA24AE">
        <w:rPr>
          <w:b/>
        </w:rPr>
        <w:t>broadcast</w:t>
      </w:r>
      <w:proofErr w:type="gramEnd"/>
    </w:p>
    <w:p w:rsidR="00F77ED2" w:rsidRDefault="00F77ED2" w:rsidP="00F77ED2">
      <w:r>
        <w:t>{</w:t>
      </w:r>
    </w:p>
    <w:p w:rsidR="00F77ED2" w:rsidRDefault="00F77ED2" w:rsidP="00F77ED2">
      <w:r>
        <w:t xml:space="preserve">    </w:t>
      </w:r>
      <w:proofErr w:type="gramStart"/>
      <w:r>
        <w:t>use</w:t>
      </w:r>
      <w:proofErr w:type="gramEnd"/>
      <w:r>
        <w:t xml:space="preserve"> base broadcast function to broadcast music stream with the mic data</w:t>
      </w:r>
    </w:p>
    <w:p w:rsidR="00F77ED2" w:rsidRDefault="00F77ED2" w:rsidP="00F77ED2">
      <w:r>
        <w:t>}</w:t>
      </w:r>
    </w:p>
    <w:p w:rsidR="00F77ED2" w:rsidRDefault="00F77ED2" w:rsidP="00F77ED2">
      <w:r>
        <w:br w:type="page"/>
      </w:r>
    </w:p>
    <w:p w:rsidR="00F77ED2" w:rsidRPr="00F77ED2" w:rsidRDefault="00F77ED2" w:rsidP="00F77ED2">
      <w:pPr>
        <w:pStyle w:val="Heading1"/>
        <w:rPr>
          <w:color w:val="1F4E79" w:themeColor="accent1" w:themeShade="80"/>
          <w:u w:val="single"/>
        </w:rPr>
      </w:pPr>
      <w:r>
        <w:rPr>
          <w:color w:val="1F4E79" w:themeColor="accent1" w:themeShade="80"/>
          <w:u w:val="single"/>
        </w:rPr>
        <w:lastRenderedPageBreak/>
        <w:t>Client</w:t>
      </w:r>
      <w:r w:rsidRPr="00F77ED2">
        <w:rPr>
          <w:color w:val="1F4E79" w:themeColor="accent1" w:themeShade="80"/>
          <w:u w:val="single"/>
        </w:rPr>
        <w:t>:</w:t>
      </w:r>
    </w:p>
    <w:p w:rsidR="00C37550" w:rsidRDefault="00C37550" w:rsidP="00F77ED2"/>
    <w:p w:rsidR="00F77ED2" w:rsidRPr="00CA24AE" w:rsidRDefault="00CA24AE" w:rsidP="00F77ED2">
      <w:pPr>
        <w:rPr>
          <w:b/>
        </w:rPr>
      </w:pPr>
      <w:r>
        <w:rPr>
          <w:b/>
        </w:rPr>
        <w:t>Start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spellStart"/>
      <w:proofErr w:type="gramStart"/>
      <w:r>
        <w:t>startup</w:t>
      </w:r>
      <w:proofErr w:type="spellEnd"/>
      <w:proofErr w:type="gramEnd"/>
      <w:r>
        <w:t xml:space="preserve"> WSA</w:t>
      </w:r>
    </w:p>
    <w:p w:rsidR="00F77ED2" w:rsidRDefault="00F77ED2" w:rsidP="00F77ED2">
      <w:r>
        <w:tab/>
      </w:r>
      <w:proofErr w:type="gramStart"/>
      <w:r>
        <w:t>create</w:t>
      </w:r>
      <w:proofErr w:type="gramEnd"/>
      <w:r>
        <w:t xml:space="preserve"> the </w:t>
      </w:r>
      <w:proofErr w:type="spellStart"/>
      <w:r>
        <w:t>gui</w:t>
      </w:r>
      <w:proofErr w:type="spellEnd"/>
    </w:p>
    <w:p w:rsidR="00F77ED2" w:rsidRDefault="00F77ED2" w:rsidP="00F77ED2">
      <w:r>
        <w:tab/>
      </w:r>
    </w:p>
    <w:p w:rsidR="00F77ED2" w:rsidRDefault="00F77ED2" w:rsidP="00F77ED2">
      <w:r>
        <w:tab/>
      </w:r>
      <w:proofErr w:type="gramStart"/>
      <w:r>
        <w:t>create</w:t>
      </w:r>
      <w:proofErr w:type="gramEnd"/>
      <w:r>
        <w:t xml:space="preserve"> a socket to receive UDP multicast</w:t>
      </w:r>
    </w:p>
    <w:p w:rsidR="00F77ED2" w:rsidRDefault="00F77ED2" w:rsidP="00F77ED2">
      <w:r>
        <w:tab/>
      </w:r>
      <w:proofErr w:type="gramStart"/>
      <w:r>
        <w:t>create</w:t>
      </w:r>
      <w:proofErr w:type="gramEnd"/>
      <w:r>
        <w:t xml:space="preserve"> a TCP socket for control connection</w:t>
      </w:r>
    </w:p>
    <w:p w:rsidR="00F77ED2" w:rsidRDefault="00F77ED2" w:rsidP="00F77ED2">
      <w:r>
        <w:tab/>
      </w:r>
    </w:p>
    <w:p w:rsidR="00F77ED2" w:rsidRDefault="00F77ED2" w:rsidP="00F77ED2">
      <w:r>
        <w:tab/>
      </w:r>
      <w:proofErr w:type="gramStart"/>
      <w:r>
        <w:t>create</w:t>
      </w:r>
      <w:proofErr w:type="gramEnd"/>
      <w:r>
        <w:t xml:space="preserve"> a play thread</w:t>
      </w:r>
    </w:p>
    <w:p w:rsidR="00F77ED2" w:rsidRDefault="00F77ED2" w:rsidP="00F77ED2">
      <w:r>
        <w:tab/>
      </w:r>
      <w:proofErr w:type="gramStart"/>
      <w:r>
        <w:t>connect</w:t>
      </w:r>
      <w:proofErr w:type="gramEnd"/>
      <w:r>
        <w:t xml:space="preserve"> to the server via TCP</w:t>
      </w:r>
    </w:p>
    <w:p w:rsidR="00F77ED2" w:rsidRDefault="00F77ED2" w:rsidP="00F77ED2">
      <w:r>
        <w:t>}</w:t>
      </w:r>
    </w:p>
    <w:p w:rsidR="00F77ED2" w:rsidRDefault="00F77ED2" w:rsidP="00F77ED2"/>
    <w:p w:rsidR="00F77ED2" w:rsidRPr="00CA24AE" w:rsidRDefault="00CA24AE" w:rsidP="00F77ED2">
      <w:pPr>
        <w:rPr>
          <w:b/>
        </w:rPr>
      </w:pPr>
      <w:r w:rsidRPr="00CA24AE">
        <w:rPr>
          <w:b/>
        </w:rPr>
        <w:t>P</w:t>
      </w:r>
      <w:r w:rsidR="00F77ED2" w:rsidRPr="00CA24AE">
        <w:rPr>
          <w:b/>
        </w:rPr>
        <w:t>lay thread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open</w:t>
      </w:r>
      <w:proofErr w:type="gramEnd"/>
      <w:r>
        <w:t xml:space="preserve"> the wave device using the wave callback</w:t>
      </w:r>
    </w:p>
    <w:p w:rsidR="00F77ED2" w:rsidRDefault="00F77ED2" w:rsidP="00F77ED2">
      <w:r>
        <w:tab/>
      </w:r>
      <w:proofErr w:type="gramStart"/>
      <w:r>
        <w:t>allocate</w:t>
      </w:r>
      <w:proofErr w:type="gramEnd"/>
      <w:r>
        <w:t xml:space="preserve"> and zero a circular buffer</w:t>
      </w:r>
    </w:p>
    <w:p w:rsidR="00F77ED2" w:rsidRDefault="00F77ED2" w:rsidP="00F77ED2">
      <w:r>
        <w:tab/>
      </w:r>
      <w:proofErr w:type="gramStart"/>
      <w:r>
        <w:t>create</w:t>
      </w:r>
      <w:proofErr w:type="gramEnd"/>
      <w:r>
        <w:t xml:space="preserve"> and prepare 3 wave headers for the circular buffer</w:t>
      </w:r>
    </w:p>
    <w:p w:rsidR="00F77ED2" w:rsidRDefault="00F77ED2" w:rsidP="00F77ED2">
      <w:r>
        <w:tab/>
      </w:r>
      <w:proofErr w:type="gramStart"/>
      <w:r>
        <w:t>queue</w:t>
      </w:r>
      <w:proofErr w:type="gramEnd"/>
      <w:r>
        <w:t xml:space="preserve"> and play the 3 buffers</w:t>
      </w:r>
    </w:p>
    <w:p w:rsidR="00F77ED2" w:rsidRDefault="00F77ED2" w:rsidP="00F77ED2">
      <w:r>
        <w:t>}</w:t>
      </w:r>
    </w:p>
    <w:p w:rsidR="00F77ED2" w:rsidRDefault="00F77ED2" w:rsidP="00F77ED2"/>
    <w:p w:rsidR="00F77ED2" w:rsidRPr="00CA24AE" w:rsidRDefault="00CA24AE" w:rsidP="00F77ED2">
      <w:pPr>
        <w:rPr>
          <w:b/>
        </w:rPr>
      </w:pPr>
      <w:r w:rsidRPr="00CA24AE">
        <w:rPr>
          <w:b/>
        </w:rPr>
        <w:t>Connect TCP control socket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receive</w:t>
      </w:r>
      <w:proofErr w:type="gramEnd"/>
      <w:r>
        <w:t xml:space="preserve"> commands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F77ED2" w:rsidP="00F77ED2"/>
    <w:p w:rsidR="00F77ED2" w:rsidRDefault="00F77ED2" w:rsidP="00F77ED2"/>
    <w:p w:rsidR="00F77ED2" w:rsidRDefault="005F7F08" w:rsidP="00F77ED2">
      <w:r>
        <w:rPr>
          <w:b/>
        </w:rPr>
        <w:lastRenderedPageBreak/>
        <w:t xml:space="preserve">Connect TCP control socket </w:t>
      </w:r>
      <w:r w:rsidRPr="005F7F08">
        <w:t xml:space="preserve">- </w:t>
      </w:r>
      <w:r w:rsidR="00F77ED2">
        <w:t>command receive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if</w:t>
      </w:r>
      <w:proofErr w:type="gramEnd"/>
      <w:r>
        <w:t xml:space="preserve"> partial packet</w:t>
      </w:r>
    </w:p>
    <w:p w:rsidR="00F77ED2" w:rsidRDefault="00F77ED2" w:rsidP="00F77ED2">
      <w:r>
        <w:tab/>
      </w:r>
      <w:r>
        <w:tab/>
      </w:r>
      <w:proofErr w:type="gramStart"/>
      <w:r>
        <w:t>receive</w:t>
      </w:r>
      <w:proofErr w:type="gramEnd"/>
      <w:r>
        <w:t xml:space="preserve"> until all data got</w:t>
      </w:r>
    </w:p>
    <w:p w:rsidR="00F77ED2" w:rsidRDefault="00F77ED2" w:rsidP="00F77ED2">
      <w:r>
        <w:tab/>
      </w:r>
      <w:r>
        <w:tab/>
      </w:r>
      <w:proofErr w:type="gramStart"/>
      <w:r>
        <w:t>execute</w:t>
      </w:r>
      <w:proofErr w:type="gramEnd"/>
      <w:r>
        <w:t xml:space="preserve"> command</w:t>
      </w:r>
    </w:p>
    <w:p w:rsidR="00F77ED2" w:rsidRDefault="00F77ED2" w:rsidP="00F77ED2">
      <w:r>
        <w:tab/>
      </w:r>
      <w:proofErr w:type="gramStart"/>
      <w:r>
        <w:t>otherwise</w:t>
      </w:r>
      <w:proofErr w:type="gramEnd"/>
    </w:p>
    <w:p w:rsidR="00F77ED2" w:rsidRDefault="00F77ED2" w:rsidP="00F77ED2">
      <w:r>
        <w:tab/>
      </w:r>
      <w:r>
        <w:tab/>
      </w:r>
      <w:proofErr w:type="gramStart"/>
      <w:r>
        <w:t>receive</w:t>
      </w:r>
      <w:proofErr w:type="gramEnd"/>
      <w:r>
        <w:t xml:space="preserve"> until got command code and size</w:t>
      </w:r>
    </w:p>
    <w:p w:rsidR="005F7F08" w:rsidRDefault="005F7F08" w:rsidP="005F7F08">
      <w:r>
        <w:tab/>
      </w:r>
      <w:r>
        <w:tab/>
      </w:r>
      <w:proofErr w:type="gramStart"/>
      <w:r>
        <w:t>interpret</w:t>
      </w:r>
      <w:proofErr w:type="gramEnd"/>
      <w:r>
        <w:t xml:space="preserve"> command</w:t>
      </w:r>
    </w:p>
    <w:p w:rsidR="005F7F08" w:rsidRDefault="005F7F08" w:rsidP="00F77ED2">
      <w:r>
        <w:tab/>
      </w:r>
      <w:r>
        <w:tab/>
      </w:r>
      <w:proofErr w:type="gramStart"/>
      <w:r>
        <w:t>call</w:t>
      </w:r>
      <w:proofErr w:type="gramEnd"/>
      <w:r>
        <w:t xml:space="preserve"> command function</w:t>
      </w:r>
    </w:p>
    <w:p w:rsidR="00F77ED2" w:rsidRDefault="00F77ED2" w:rsidP="00F77ED2">
      <w:r>
        <w:t>}</w:t>
      </w:r>
    </w:p>
    <w:p w:rsidR="00F77ED2" w:rsidRDefault="005F7F08" w:rsidP="00F77ED2">
      <w:r>
        <w:rPr>
          <w:b/>
        </w:rPr>
        <w:t>Send username</w:t>
      </w:r>
    </w:p>
    <w:p w:rsidR="005F7F08" w:rsidRDefault="005F7F08" w:rsidP="00F77ED2">
      <w:r>
        <w:t>{</w:t>
      </w:r>
    </w:p>
    <w:p w:rsidR="005F7F08" w:rsidRDefault="005F7F08" w:rsidP="00F77ED2">
      <w:r>
        <w:tab/>
        <w:t>Transmit username over control socket</w:t>
      </w:r>
    </w:p>
    <w:p w:rsidR="005F7F08" w:rsidRDefault="005F7F08" w:rsidP="00F77ED2">
      <w:r>
        <w:t>}</w:t>
      </w:r>
    </w:p>
    <w:p w:rsidR="005F7F08" w:rsidRDefault="005F7F08" w:rsidP="00F77ED2">
      <w:pPr>
        <w:rPr>
          <w:b/>
        </w:rPr>
      </w:pPr>
      <w:r>
        <w:rPr>
          <w:b/>
        </w:rPr>
        <w:t>Receive file/user list</w:t>
      </w:r>
    </w:p>
    <w:p w:rsidR="005F7F08" w:rsidRDefault="005F7F08" w:rsidP="00F77ED2">
      <w:r>
        <w:t>{</w:t>
      </w:r>
    </w:p>
    <w:p w:rsidR="005F7F08" w:rsidRDefault="005F7F08" w:rsidP="00F77ED2">
      <w:r>
        <w:tab/>
      </w:r>
      <w:r w:rsidR="00632722">
        <w:t>Read from control socket</w:t>
      </w:r>
    </w:p>
    <w:p w:rsidR="00632722" w:rsidRDefault="00632722" w:rsidP="00F77ED2">
      <w:r>
        <w:tab/>
        <w:t>If file</w:t>
      </w:r>
    </w:p>
    <w:p w:rsidR="00632722" w:rsidRDefault="00632722" w:rsidP="00F77ED2">
      <w:r>
        <w:tab/>
      </w:r>
      <w:r>
        <w:tab/>
        <w:t>Display available songs on screen</w:t>
      </w:r>
    </w:p>
    <w:p w:rsidR="00632722" w:rsidRDefault="00632722" w:rsidP="00F77ED2">
      <w:r>
        <w:tab/>
        <w:t>If user list</w:t>
      </w:r>
    </w:p>
    <w:p w:rsidR="00632722" w:rsidRDefault="00632722" w:rsidP="00F77ED2">
      <w:r>
        <w:tab/>
      </w:r>
      <w:r>
        <w:tab/>
        <w:t xml:space="preserve">Display </w:t>
      </w:r>
      <w:proofErr w:type="gramStart"/>
      <w:r>
        <w:t>current  users</w:t>
      </w:r>
      <w:proofErr w:type="gramEnd"/>
      <w:r>
        <w:t xml:space="preserve"> on screen</w:t>
      </w:r>
    </w:p>
    <w:p w:rsidR="005F7F08" w:rsidRDefault="005F7F08" w:rsidP="00F77ED2">
      <w:r>
        <w:t>}</w:t>
      </w:r>
    </w:p>
    <w:p w:rsidR="00632722" w:rsidRDefault="00632722" w:rsidP="00F77ED2">
      <w:r>
        <w:rPr>
          <w:b/>
        </w:rPr>
        <w:t>Receive Message</w:t>
      </w:r>
    </w:p>
    <w:p w:rsidR="00632722" w:rsidRDefault="00632722" w:rsidP="00F77ED2">
      <w:r>
        <w:t>{</w:t>
      </w:r>
    </w:p>
    <w:p w:rsidR="00632722" w:rsidRDefault="00632722" w:rsidP="00F77ED2">
      <w:r>
        <w:tab/>
        <w:t>Display message in chat window</w:t>
      </w:r>
    </w:p>
    <w:p w:rsidR="00632722" w:rsidRPr="00632722" w:rsidRDefault="00632722" w:rsidP="00F77ED2">
      <w:r>
        <w:t>}</w:t>
      </w:r>
    </w:p>
    <w:p w:rsidR="00F77ED2" w:rsidRDefault="005C1FB9" w:rsidP="00F77ED2">
      <w:r>
        <w:rPr>
          <w:b/>
        </w:rPr>
        <w:t xml:space="preserve">Receive </w:t>
      </w:r>
      <w:r w:rsidRPr="005C1FB9">
        <w:rPr>
          <w:b/>
        </w:rPr>
        <w:t>Thread</w:t>
      </w:r>
      <w:r>
        <w:t xml:space="preserve"> - </w:t>
      </w:r>
      <w:r w:rsidR="00F77ED2" w:rsidRPr="005C1FB9">
        <w:t>wave</w:t>
      </w:r>
      <w:r w:rsidR="00F77ED2">
        <w:t xml:space="preserve"> callback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re-queue</w:t>
      </w:r>
      <w:proofErr w:type="gramEnd"/>
      <w:r>
        <w:t xml:space="preserve"> the finished buffer</w:t>
      </w:r>
    </w:p>
    <w:p w:rsidR="00F77ED2" w:rsidRDefault="00F77ED2">
      <w:r>
        <w:lastRenderedPageBreak/>
        <w:t>}</w:t>
      </w:r>
    </w:p>
    <w:p w:rsidR="00F77ED2" w:rsidRPr="005C1FB9" w:rsidRDefault="005C1FB9" w:rsidP="005C1FB9">
      <w:pPr>
        <w:pStyle w:val="Heading2"/>
        <w:rPr>
          <w:u w:val="single"/>
        </w:rPr>
      </w:pPr>
      <w:r>
        <w:rPr>
          <w:u w:val="single"/>
        </w:rPr>
        <w:t>Client</w:t>
      </w:r>
      <w:r w:rsidRPr="00CA24AE">
        <w:rPr>
          <w:u w:val="single"/>
        </w:rPr>
        <w:t xml:space="preserve"> Microphone</w:t>
      </w:r>
    </w:p>
    <w:p w:rsidR="00F77ED2" w:rsidRPr="00EF1311" w:rsidRDefault="00F77ED2" w:rsidP="00F77ED2">
      <w:pPr>
        <w:rPr>
          <w:b/>
        </w:rPr>
      </w:pPr>
      <w:proofErr w:type="spellStart"/>
      <w:proofErr w:type="gramStart"/>
      <w:r w:rsidRPr="00EF1311">
        <w:rPr>
          <w:b/>
        </w:rPr>
        <w:t>getInput</w:t>
      </w:r>
      <w:proofErr w:type="spellEnd"/>
      <w:proofErr w:type="gramEnd"/>
    </w:p>
    <w:p w:rsidR="00F77ED2" w:rsidRDefault="00F77ED2" w:rsidP="00F77ED2">
      <w:r>
        <w:t>{</w:t>
      </w:r>
    </w:p>
    <w:p w:rsidR="00F77ED2" w:rsidRDefault="00F77ED2" w:rsidP="00F77ED2">
      <w:r>
        <w:t xml:space="preserve">    Get mic input as PCM and put it into send buffer.</w:t>
      </w:r>
    </w:p>
    <w:p w:rsidR="00F77ED2" w:rsidRDefault="00F77ED2" w:rsidP="00F77ED2">
      <w:r>
        <w:t xml:space="preserve">    When buffer is ready for sending call </w:t>
      </w:r>
      <w:proofErr w:type="spellStart"/>
      <w:proofErr w:type="gramStart"/>
      <w:r>
        <w:t>sendToServer</w:t>
      </w:r>
      <w:proofErr w:type="spellEnd"/>
      <w:r>
        <w:t>(</w:t>
      </w:r>
      <w:proofErr w:type="gramEnd"/>
      <w:r>
        <w:t>).</w:t>
      </w:r>
    </w:p>
    <w:p w:rsidR="00F77ED2" w:rsidRDefault="00F77ED2" w:rsidP="00F77ED2">
      <w:r>
        <w:t>}</w:t>
      </w:r>
    </w:p>
    <w:p w:rsidR="00F77ED2" w:rsidRDefault="00F77ED2" w:rsidP="00F77ED2"/>
    <w:p w:rsidR="00F77ED2" w:rsidRPr="00EF1311" w:rsidRDefault="00F77ED2" w:rsidP="00F77ED2">
      <w:pPr>
        <w:rPr>
          <w:b/>
        </w:rPr>
      </w:pPr>
      <w:proofErr w:type="spellStart"/>
      <w:proofErr w:type="gramStart"/>
      <w:r w:rsidRPr="00EF1311">
        <w:rPr>
          <w:b/>
        </w:rPr>
        <w:t>sendToServer</w:t>
      </w:r>
      <w:proofErr w:type="spellEnd"/>
      <w:proofErr w:type="gramEnd"/>
    </w:p>
    <w:p w:rsidR="00F77ED2" w:rsidRDefault="00F77ED2" w:rsidP="00F77ED2">
      <w:r>
        <w:t>{</w:t>
      </w:r>
    </w:p>
    <w:p w:rsidR="00F77ED2" w:rsidRDefault="00F77ED2" w:rsidP="00F77ED2">
      <w:r>
        <w:t xml:space="preserve">    </w:t>
      </w:r>
      <w:proofErr w:type="gramStart"/>
      <w:r>
        <w:t>send</w:t>
      </w:r>
      <w:proofErr w:type="gramEnd"/>
      <w:r>
        <w:t xml:space="preserve"> data from buffer to server.</w:t>
      </w:r>
    </w:p>
    <w:p w:rsidR="00F77ED2" w:rsidRDefault="00F77ED2">
      <w:r>
        <w:t>}</w:t>
      </w:r>
      <w:r>
        <w:br w:type="page"/>
      </w:r>
    </w:p>
    <w:p w:rsidR="00F77ED2" w:rsidRDefault="00F77ED2"/>
    <w:p w:rsidR="00F77ED2" w:rsidRPr="00F77ED2" w:rsidRDefault="00F77ED2" w:rsidP="00F77ED2">
      <w:pPr>
        <w:pStyle w:val="Heading1"/>
        <w:rPr>
          <w:color w:val="1F4E79" w:themeColor="accent1" w:themeShade="80"/>
          <w:u w:val="single"/>
        </w:rPr>
      </w:pPr>
      <w:r>
        <w:rPr>
          <w:color w:val="1F4E79" w:themeColor="accent1" w:themeShade="80"/>
          <w:u w:val="single"/>
        </w:rPr>
        <w:t>Client-UI</w:t>
      </w:r>
      <w:r w:rsidRPr="00F77ED2">
        <w:rPr>
          <w:color w:val="1F4E79" w:themeColor="accent1" w:themeShade="80"/>
          <w:u w:val="single"/>
        </w:rPr>
        <w:t>:</w:t>
      </w:r>
    </w:p>
    <w:p w:rsidR="00F77ED2" w:rsidRDefault="00F77ED2" w:rsidP="00F77ED2"/>
    <w:p w:rsidR="00F77ED2" w:rsidRDefault="00F77ED2" w:rsidP="00F77ED2">
      <w:r w:rsidRPr="00AA543F">
        <w:rPr>
          <w:b/>
        </w:rPr>
        <w:t>Connect</w:t>
      </w:r>
      <w:r>
        <w:t xml:space="preserve"> 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if</w:t>
      </w:r>
      <w:proofErr w:type="gramEnd"/>
      <w:r>
        <w:t xml:space="preserve"> there is no server saved in settings.</w:t>
      </w:r>
    </w:p>
    <w:p w:rsidR="00F77ED2" w:rsidRDefault="00F77ED2" w:rsidP="00F77ED2">
      <w:r>
        <w:tab/>
      </w:r>
      <w:r>
        <w:tab/>
      </w:r>
      <w:proofErr w:type="gramStart"/>
      <w:r>
        <w:t>open</w:t>
      </w:r>
      <w:proofErr w:type="gramEnd"/>
      <w:r>
        <w:t xml:space="preserve"> up server setting dialog</w:t>
      </w:r>
    </w:p>
    <w:p w:rsidR="00F77ED2" w:rsidRDefault="00F77ED2" w:rsidP="00F77ED2">
      <w:r>
        <w:tab/>
      </w:r>
      <w:proofErr w:type="gramStart"/>
      <w:r>
        <w:t>else</w:t>
      </w:r>
      <w:proofErr w:type="gramEnd"/>
    </w:p>
    <w:p w:rsidR="00F77ED2" w:rsidRDefault="00F77ED2" w:rsidP="00F77ED2">
      <w:r>
        <w:tab/>
      </w:r>
      <w:r>
        <w:tab/>
      </w:r>
      <w:proofErr w:type="gramStart"/>
      <w:r>
        <w:t>connect</w:t>
      </w:r>
      <w:proofErr w:type="gramEnd"/>
      <w:r>
        <w:t xml:space="preserve"> to configured server</w:t>
      </w:r>
    </w:p>
    <w:p w:rsidR="00F77ED2" w:rsidRDefault="00F77ED2" w:rsidP="00F77ED2">
      <w:r>
        <w:tab/>
      </w:r>
      <w:r>
        <w:tab/>
      </w:r>
      <w:proofErr w:type="gramStart"/>
      <w:r>
        <w:t>if</w:t>
      </w:r>
      <w:proofErr w:type="gramEnd"/>
      <w:r>
        <w:t xml:space="preserve"> connection fails</w:t>
      </w:r>
    </w:p>
    <w:p w:rsidR="00F77ED2" w:rsidRDefault="00F77ED2" w:rsidP="00F77ED2">
      <w:r>
        <w:tab/>
      </w:r>
      <w:r>
        <w:tab/>
      </w:r>
      <w:r>
        <w:tab/>
      </w:r>
      <w:proofErr w:type="gramStart"/>
      <w:r>
        <w:t>pop</w:t>
      </w:r>
      <w:proofErr w:type="gramEnd"/>
      <w:r>
        <w:t xml:space="preserve"> up error.</w:t>
      </w:r>
    </w:p>
    <w:p w:rsidR="00F77ED2" w:rsidRDefault="00F77ED2" w:rsidP="00F77ED2">
      <w:r>
        <w:tab/>
      </w:r>
      <w:r>
        <w:tab/>
      </w:r>
      <w:proofErr w:type="gramStart"/>
      <w:r>
        <w:t>else</w:t>
      </w:r>
      <w:proofErr w:type="gramEnd"/>
    </w:p>
    <w:p w:rsidR="00F77ED2" w:rsidRDefault="00F77ED2" w:rsidP="00F77ED2">
      <w:r>
        <w:tab/>
      </w:r>
      <w:r>
        <w:tab/>
      </w:r>
      <w:r>
        <w:tab/>
      </w:r>
      <w:proofErr w:type="gramStart"/>
      <w:r>
        <w:t>load</w:t>
      </w:r>
      <w:proofErr w:type="gramEnd"/>
      <w:r>
        <w:t xml:space="preserve"> sound chat playlist and sound visualisations</w:t>
      </w:r>
    </w:p>
    <w:p w:rsidR="00F77ED2" w:rsidRDefault="00F77ED2" w:rsidP="00F77ED2"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IP is on admin list</w:t>
      </w:r>
    </w:p>
    <w:p w:rsidR="00F77ED2" w:rsidRDefault="00F77ED2" w:rsidP="00F77ED2">
      <w:r>
        <w:tab/>
      </w:r>
      <w:r>
        <w:tab/>
      </w:r>
      <w:r>
        <w:tab/>
      </w:r>
      <w:r>
        <w:tab/>
      </w:r>
      <w:proofErr w:type="gramStart"/>
      <w:r>
        <w:t>load</w:t>
      </w:r>
      <w:proofErr w:type="gramEnd"/>
      <w:r>
        <w:t xml:space="preserve"> song bank tab, enable play/pause functionality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AA543F" w:rsidP="00F77ED2">
      <w:r>
        <w:rPr>
          <w:b/>
        </w:rPr>
        <w:t xml:space="preserve">Play </w:t>
      </w:r>
      <w:r>
        <w:t xml:space="preserve">- </w:t>
      </w:r>
      <w:proofErr w:type="spellStart"/>
      <w:r w:rsidR="00F77ED2">
        <w:t>onPlayPressed</w:t>
      </w:r>
      <w:proofErr w:type="spellEnd"/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if</w:t>
      </w:r>
      <w:proofErr w:type="gramEnd"/>
      <w:r>
        <w:t xml:space="preserve"> playing music</w:t>
      </w:r>
    </w:p>
    <w:p w:rsidR="00F77ED2" w:rsidRDefault="00F77ED2" w:rsidP="00F77ED2">
      <w:r>
        <w:tab/>
      </w:r>
      <w:r>
        <w:tab/>
      </w:r>
      <w:proofErr w:type="gramStart"/>
      <w:r>
        <w:t>send</w:t>
      </w:r>
      <w:proofErr w:type="gramEnd"/>
      <w:r>
        <w:t xml:space="preserve"> server message to pause music</w:t>
      </w:r>
    </w:p>
    <w:p w:rsidR="00F77ED2" w:rsidRDefault="00F77ED2" w:rsidP="00F77ED2">
      <w:r>
        <w:tab/>
      </w:r>
      <w:proofErr w:type="gramStart"/>
      <w:r>
        <w:t>else</w:t>
      </w:r>
      <w:proofErr w:type="gramEnd"/>
    </w:p>
    <w:p w:rsidR="00F77ED2" w:rsidRDefault="00F77ED2" w:rsidP="00F77ED2">
      <w:r>
        <w:tab/>
      </w:r>
      <w:r>
        <w:tab/>
      </w:r>
      <w:proofErr w:type="gramStart"/>
      <w:r>
        <w:t>send</w:t>
      </w:r>
      <w:proofErr w:type="gramEnd"/>
      <w:r>
        <w:t xml:space="preserve"> server message to start playing music where it left off.</w:t>
      </w:r>
    </w:p>
    <w:p w:rsidR="00F77ED2" w:rsidRDefault="00F77ED2" w:rsidP="00F77ED2">
      <w:r>
        <w:t>}</w:t>
      </w:r>
    </w:p>
    <w:p w:rsidR="00F77ED2" w:rsidRDefault="00F77ED2" w:rsidP="00F77ED2"/>
    <w:p w:rsidR="005A46B4" w:rsidRDefault="005A46B4" w:rsidP="00F77ED2"/>
    <w:p w:rsidR="005A46B4" w:rsidRDefault="005A46B4" w:rsidP="00F77ED2"/>
    <w:p w:rsidR="005A46B4" w:rsidRDefault="005A46B4" w:rsidP="00F77ED2"/>
    <w:p w:rsidR="005A46B4" w:rsidRDefault="005A46B4" w:rsidP="00F77ED2"/>
    <w:p w:rsidR="00F77ED2" w:rsidRDefault="00AA543F" w:rsidP="00F77ED2">
      <w:bookmarkStart w:id="0" w:name="_GoBack"/>
      <w:r w:rsidRPr="00AA543F">
        <w:rPr>
          <w:b/>
        </w:rPr>
        <w:lastRenderedPageBreak/>
        <w:t>GUI update</w:t>
      </w:r>
      <w:bookmarkEnd w:id="0"/>
      <w:r>
        <w:t xml:space="preserve"> - </w:t>
      </w:r>
      <w:r w:rsidR="00F77ED2">
        <w:t>sound bar graph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clear</w:t>
      </w:r>
      <w:proofErr w:type="gramEnd"/>
      <w:r>
        <w:t xml:space="preserve"> space</w:t>
      </w:r>
    </w:p>
    <w:p w:rsidR="00F77ED2" w:rsidRDefault="00F77ED2" w:rsidP="00F77ED2">
      <w:r>
        <w:tab/>
      </w:r>
      <w:proofErr w:type="gramStart"/>
      <w:r>
        <w:t>read</w:t>
      </w:r>
      <w:proofErr w:type="gramEnd"/>
      <w:r>
        <w:t xml:space="preserve"> sound frequencies</w:t>
      </w:r>
    </w:p>
    <w:p w:rsidR="00F77ED2" w:rsidRDefault="00F77ED2" w:rsidP="00F77ED2">
      <w:r>
        <w:tab/>
      </w:r>
      <w:proofErr w:type="gramStart"/>
      <w:r>
        <w:t>set</w:t>
      </w:r>
      <w:proofErr w:type="gramEnd"/>
      <w:r>
        <w:t xml:space="preserve"> bar heights</w:t>
      </w:r>
    </w:p>
    <w:p w:rsidR="00F77ED2" w:rsidRDefault="00F77ED2" w:rsidP="00F77ED2">
      <w:r>
        <w:tab/>
      </w:r>
      <w:proofErr w:type="gramStart"/>
      <w:r>
        <w:t>draw</w:t>
      </w:r>
      <w:proofErr w:type="gramEnd"/>
      <w:r>
        <w:t xml:space="preserve"> space</w:t>
      </w:r>
    </w:p>
    <w:p w:rsidR="00F77ED2" w:rsidRDefault="00F77ED2" w:rsidP="00F77ED2">
      <w:r>
        <w:t>}</w:t>
      </w:r>
    </w:p>
    <w:p w:rsidR="00F77ED2" w:rsidRDefault="00F77ED2" w:rsidP="00F77ED2"/>
    <w:p w:rsidR="00F77ED2" w:rsidRPr="00C37550" w:rsidRDefault="00F77ED2" w:rsidP="00F77ED2"/>
    <w:sectPr w:rsidR="00F77ED2" w:rsidRPr="00C37550">
      <w:headerReference w:type="default" r:id="rId16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047DC" w:rsidRDefault="00C047DC" w:rsidP="001265D4">
      <w:pPr>
        <w:spacing w:after="0" w:line="240" w:lineRule="auto"/>
      </w:pPr>
      <w:r>
        <w:separator/>
      </w:r>
    </w:p>
  </w:endnote>
  <w:endnote w:type="continuationSeparator" w:id="0">
    <w:p w:rsidR="00C047DC" w:rsidRDefault="00C047DC" w:rsidP="001265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047DC" w:rsidRDefault="00C047DC" w:rsidP="001265D4">
      <w:pPr>
        <w:spacing w:after="0" w:line="240" w:lineRule="auto"/>
      </w:pPr>
      <w:r>
        <w:separator/>
      </w:r>
    </w:p>
  </w:footnote>
  <w:footnote w:type="continuationSeparator" w:id="0">
    <w:p w:rsidR="00C047DC" w:rsidRDefault="00C047DC" w:rsidP="001265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65D4" w:rsidRDefault="001265D4">
    <w:pPr>
      <w:pStyle w:val="Header"/>
    </w:pPr>
    <w:r>
      <w:t>March 4, 2015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2A18"/>
    <w:rsid w:val="0001455E"/>
    <w:rsid w:val="00032A18"/>
    <w:rsid w:val="000C43FC"/>
    <w:rsid w:val="001265D4"/>
    <w:rsid w:val="001F71AA"/>
    <w:rsid w:val="00204B52"/>
    <w:rsid w:val="00362553"/>
    <w:rsid w:val="00472438"/>
    <w:rsid w:val="005A46B4"/>
    <w:rsid w:val="005C1FB9"/>
    <w:rsid w:val="005F7F08"/>
    <w:rsid w:val="00632722"/>
    <w:rsid w:val="007C1BE8"/>
    <w:rsid w:val="00816D21"/>
    <w:rsid w:val="009A0314"/>
    <w:rsid w:val="00AA543F"/>
    <w:rsid w:val="00BB75C3"/>
    <w:rsid w:val="00C047DC"/>
    <w:rsid w:val="00C37550"/>
    <w:rsid w:val="00C66C77"/>
    <w:rsid w:val="00C92AA8"/>
    <w:rsid w:val="00CA24AE"/>
    <w:rsid w:val="00DA2FB6"/>
    <w:rsid w:val="00EF1311"/>
    <w:rsid w:val="00F77E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44EA391-F6D3-434E-AE78-1843C639E4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265D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A24A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92AA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92AA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1265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265D4"/>
  </w:style>
  <w:style w:type="paragraph" w:styleId="Footer">
    <w:name w:val="footer"/>
    <w:basedOn w:val="Normal"/>
    <w:link w:val="FooterChar"/>
    <w:uiPriority w:val="99"/>
    <w:unhideWhenUsed/>
    <w:rsid w:val="001265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265D4"/>
  </w:style>
  <w:style w:type="character" w:customStyle="1" w:styleId="Heading1Char">
    <w:name w:val="Heading 1 Char"/>
    <w:basedOn w:val="DefaultParagraphFont"/>
    <w:link w:val="Heading1"/>
    <w:uiPriority w:val="9"/>
    <w:rsid w:val="001265D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A24A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15</Pages>
  <Words>632</Words>
  <Characters>3604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mas Tallentire</dc:creator>
  <cp:keywords/>
  <dc:description/>
  <cp:lastModifiedBy>Thomas Tallentire</cp:lastModifiedBy>
  <cp:revision>16</cp:revision>
  <dcterms:created xsi:type="dcterms:W3CDTF">2015-03-04T22:57:00Z</dcterms:created>
  <dcterms:modified xsi:type="dcterms:W3CDTF">2015-03-05T19:12:00Z</dcterms:modified>
</cp:coreProperties>
</file>